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943641">
      <w:pPr>
        <w:pStyle w:val="a7"/>
        <w:numPr>
          <w:ilvl w:val="1"/>
          <w:numId w:val="1"/>
        </w:numPr>
        <w:ind w:leftChars="0"/>
        <w:jc w:val="both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="00943641" w:rsidRPr="00943641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660F08" w:rsidRPr="00943641" w:rsidRDefault="00C21A60" w:rsidP="00943641">
      <w:pPr>
        <w:pStyle w:val="a7"/>
        <w:numPr>
          <w:ilvl w:val="1"/>
          <w:numId w:val="1"/>
        </w:numPr>
        <w:ind w:leftChars="0"/>
        <w:jc w:val="both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943641">
        <w:rPr>
          <w:rFonts w:hint="eastAsia"/>
          <w:sz w:val="32"/>
          <w:szCs w:val="32"/>
        </w:rPr>
        <w:t>結果存入</w:t>
      </w:r>
      <w:r w:rsidR="00943641" w:rsidRPr="003C783B">
        <w:rPr>
          <w:rFonts w:hint="eastAsia"/>
          <w:color w:val="FF0000"/>
          <w:sz w:val="32"/>
          <w:szCs w:val="32"/>
        </w:rPr>
        <w:t>記憶體</w:t>
      </w:r>
      <w:r w:rsidR="00943641" w:rsidRPr="00943641">
        <w:rPr>
          <w:rFonts w:hint="eastAsia"/>
          <w:sz w:val="32"/>
          <w:szCs w:val="32"/>
        </w:rPr>
        <w:t>，有更好的結果會複寫掉前面的資料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lastRenderedPageBreak/>
        <w:t>分析</w:t>
      </w:r>
    </w:p>
    <w:p w:rsidR="002F3DE3" w:rsidRDefault="00943641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66.95pt" o:ole="">
            <v:imagedata r:id="rId8" o:title=""/>
          </v:shape>
          <o:OLEObject Type="Embed" ProgID="Visio.Drawing.15" ShapeID="_x0000_i1025" DrawAspect="Content" ObjectID="_1559323659" r:id="rId9"/>
        </w:object>
      </w:r>
    </w:p>
    <w:p w:rsidR="006C61B7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943641" w:rsidRPr="006B77ED" w:rsidRDefault="00943641" w:rsidP="006B77ED">
      <w:pPr>
        <w:ind w:leftChars="300" w:left="720"/>
        <w:rPr>
          <w:sz w:val="18"/>
          <w:szCs w:val="18"/>
        </w:rPr>
      </w:pPr>
      <w:r>
        <w:rPr>
          <w:rFonts w:hint="eastAsia"/>
          <w:sz w:val="18"/>
          <w:szCs w:val="18"/>
        </w:rPr>
        <w:t>Block RAM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=&gt;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記憶體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6465F3" w:rsidRDefault="003E3DA0">
      <w:pPr>
        <w:rPr>
          <w:rFonts w:hint="eastAsia"/>
        </w:rPr>
      </w:pPr>
      <w:r>
        <w:object w:dxaOrig="11820" w:dyaOrig="7891">
          <v:shape id="_x0000_i1031" type="#_x0000_t75" style="width:361.75pt;height:241.45pt" o:ole="">
            <v:imagedata r:id="rId10" o:title=""/>
          </v:shape>
          <o:OLEObject Type="Embed" ProgID="Visio.Drawing.15" ShapeID="_x0000_i1031" DrawAspect="Content" ObjectID="_1559323660" r:id="rId11"/>
        </w:object>
      </w:r>
    </w:p>
    <w:p w:rsidR="006465F3" w:rsidRPr="00943641" w:rsidRDefault="00943641">
      <w:pPr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6B77ED" w:rsidRDefault="006B77ED">
      <w:r w:rsidRPr="006B77ED">
        <w:rPr>
          <w:rFonts w:hint="eastAsia"/>
        </w:rPr>
        <w:lastRenderedPageBreak/>
        <w:t>活動圖</w:t>
      </w:r>
    </w:p>
    <w:p w:rsidR="006B77ED" w:rsidRDefault="00322508">
      <w:r>
        <w:object w:dxaOrig="11820" w:dyaOrig="7891">
          <v:shape id="_x0000_i1036" type="#_x0000_t75" style="width:415.3pt;height:276.6pt" o:ole="">
            <v:imagedata r:id="rId12" o:title=""/>
          </v:shape>
          <o:OLEObject Type="Embed" ProgID="Visio.Drawing.15" ShapeID="_x0000_i1036" DrawAspect="Content" ObjectID="_1559323661" r:id="rId13"/>
        </w:object>
      </w:r>
    </w:p>
    <w:p w:rsidR="006B77ED" w:rsidRDefault="006B77ED"/>
    <w:p w:rsidR="00EA0D95" w:rsidRDefault="00EA0D95"/>
    <w:p w:rsidR="006465F3" w:rsidRDefault="006465F3" w:rsidP="006465F3">
      <w:r>
        <w:rPr>
          <w:rFonts w:hint="eastAsia"/>
        </w:rPr>
        <w:t>Class:</w:t>
      </w:r>
    </w:p>
    <w:p w:rsidR="006465F3" w:rsidRDefault="006465F3" w:rsidP="006465F3">
      <w:r>
        <w:t xml:space="preserve">  </w:t>
      </w:r>
      <w:r w:rsidR="00943641">
        <w:rPr>
          <w:noProof/>
        </w:rPr>
        <w:drawing>
          <wp:inline distT="0" distB="0" distL="0" distR="0" wp14:anchorId="2AFD8579" wp14:editId="199B5840">
            <wp:extent cx="5274310" cy="1775460"/>
            <wp:effectExtent l="0" t="0" r="254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Pr="000819C7" w:rsidRDefault="00943641" w:rsidP="006465F3">
      <w:pPr>
        <w:rPr>
          <w:b/>
        </w:rPr>
      </w:pPr>
      <w:r>
        <w:rPr>
          <w:noProof/>
        </w:rPr>
        <w:drawing>
          <wp:inline distT="0" distB="0" distL="0" distR="0" wp14:anchorId="1929FD19" wp14:editId="3A088A1D">
            <wp:extent cx="5274310" cy="1179830"/>
            <wp:effectExtent l="0" t="0" r="2540" b="127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1A2C29" w:rsidP="006465F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7279F3FB" wp14:editId="40A6C60B">
            <wp:extent cx="5274310" cy="254254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5F3" w:rsidRDefault="006465F3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7394F">
      <w:r>
        <w:object w:dxaOrig="19471" w:dyaOrig="8340">
          <v:shape id="_x0000_i1039" type="#_x0000_t75" style="width:414.45pt;height:177.35pt" o:ole="">
            <v:imagedata r:id="rId17" o:title=""/>
          </v:shape>
          <o:OLEObject Type="Embed" ProgID="Visio.Drawing.15" ShapeID="_x0000_i1039" DrawAspect="Content" ObjectID="_1559323662" r:id="rId18"/>
        </w:object>
      </w:r>
    </w:p>
    <w:p w:rsidR="001E3FEC" w:rsidRDefault="001E3FEC">
      <w:r>
        <w:t>Block RAM</w:t>
      </w:r>
    </w:p>
    <w:p w:rsidR="00EA0D95" w:rsidRDefault="001E3FEC">
      <w:r>
        <w:object w:dxaOrig="11671" w:dyaOrig="6481">
          <v:shape id="_x0000_i1029" type="#_x0000_t75" style="width:373.15pt;height:208.1pt" o:ole="">
            <v:imagedata r:id="rId19" o:title=""/>
          </v:shape>
          <o:OLEObject Type="Embed" ProgID="Visio.Drawing.15" ShapeID="_x0000_i1029" DrawAspect="Content" ObjectID="_1559323663" r:id="rId20"/>
        </w:object>
      </w:r>
      <w:bookmarkStart w:id="0" w:name="_GoBack"/>
      <w:bookmarkEnd w:id="0"/>
    </w:p>
    <w:p w:rsidR="008B0A73" w:rsidRDefault="000819C7">
      <w:r>
        <w:lastRenderedPageBreak/>
        <w:t>Code:</w:t>
      </w:r>
    </w:p>
    <w:p w:rsidR="008B0A73" w:rsidRDefault="008B0A73">
      <w:pPr>
        <w:widowControl/>
      </w:pPr>
      <w:r>
        <w:br w:type="page"/>
      </w:r>
    </w:p>
    <w:p w:rsidR="008B0A73" w:rsidRPr="008B0A73" w:rsidRDefault="008B0A73">
      <w:pPr>
        <w:rPr>
          <w:b/>
          <w:sz w:val="40"/>
          <w:szCs w:val="40"/>
        </w:rPr>
      </w:pPr>
      <w:r w:rsidRPr="008B0A73">
        <w:rPr>
          <w:rFonts w:hint="eastAsia"/>
          <w:b/>
          <w:sz w:val="40"/>
          <w:szCs w:val="40"/>
        </w:rPr>
        <w:lastRenderedPageBreak/>
        <w:t>分工</w:t>
      </w:r>
      <w:r w:rsidRPr="008B0A73">
        <w:rPr>
          <w:rFonts w:hint="eastAsia"/>
          <w:b/>
          <w:sz w:val="40"/>
          <w:szCs w:val="40"/>
        </w:rPr>
        <w:t>:</w:t>
      </w:r>
    </w:p>
    <w:p w:rsidR="000819C7" w:rsidRDefault="008B0A73" w:rsidP="008B0A73">
      <w:pPr>
        <w:ind w:leftChars="200" w:left="480"/>
      </w:pPr>
      <w:r>
        <w:rPr>
          <w:rFonts w:hint="eastAsia"/>
        </w:rPr>
        <w:t>陳如偉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Default="008B0A73" w:rsidP="008B0A73">
      <w:pPr>
        <w:ind w:leftChars="200" w:left="480"/>
      </w:pPr>
      <w:r>
        <w:rPr>
          <w:rFonts w:hint="eastAsia"/>
        </w:rPr>
        <w:t>黃祥龍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Pr="008B0A73" w:rsidRDefault="008B0A73" w:rsidP="008B0A73">
      <w:pPr>
        <w:ind w:leftChars="200" w:left="480"/>
      </w:pPr>
    </w:p>
    <w:sectPr w:rsidR="008B0A73" w:rsidRPr="008B0A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26EB" w:rsidRDefault="006626EB" w:rsidP="00660F08">
      <w:r>
        <w:separator/>
      </w:r>
    </w:p>
  </w:endnote>
  <w:endnote w:type="continuationSeparator" w:id="0">
    <w:p w:rsidR="006626EB" w:rsidRDefault="006626EB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26EB" w:rsidRDefault="006626EB" w:rsidP="00660F08">
      <w:r>
        <w:separator/>
      </w:r>
    </w:p>
  </w:footnote>
  <w:footnote w:type="continuationSeparator" w:id="0">
    <w:p w:rsidR="006626EB" w:rsidRDefault="006626EB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5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1C1B"/>
    <w:rsid w:val="00074C43"/>
    <w:rsid w:val="000819C7"/>
    <w:rsid w:val="0017093D"/>
    <w:rsid w:val="001A2C29"/>
    <w:rsid w:val="001E3FEC"/>
    <w:rsid w:val="00210461"/>
    <w:rsid w:val="00227A4E"/>
    <w:rsid w:val="00230D9E"/>
    <w:rsid w:val="002F3DE3"/>
    <w:rsid w:val="002F5428"/>
    <w:rsid w:val="002F619F"/>
    <w:rsid w:val="00322508"/>
    <w:rsid w:val="00351BCA"/>
    <w:rsid w:val="003B3A47"/>
    <w:rsid w:val="003C783B"/>
    <w:rsid w:val="003E3DA0"/>
    <w:rsid w:val="004B4171"/>
    <w:rsid w:val="004B41FA"/>
    <w:rsid w:val="005313ED"/>
    <w:rsid w:val="00534A18"/>
    <w:rsid w:val="005579C9"/>
    <w:rsid w:val="006465F3"/>
    <w:rsid w:val="00660F08"/>
    <w:rsid w:val="006626EB"/>
    <w:rsid w:val="006A0840"/>
    <w:rsid w:val="006B77ED"/>
    <w:rsid w:val="006C61B7"/>
    <w:rsid w:val="00725318"/>
    <w:rsid w:val="007D0A93"/>
    <w:rsid w:val="00894C69"/>
    <w:rsid w:val="008B0A73"/>
    <w:rsid w:val="008B3BD0"/>
    <w:rsid w:val="008C53E1"/>
    <w:rsid w:val="008C5907"/>
    <w:rsid w:val="009219E3"/>
    <w:rsid w:val="009376F7"/>
    <w:rsid w:val="0094146E"/>
    <w:rsid w:val="00943641"/>
    <w:rsid w:val="00983225"/>
    <w:rsid w:val="00A10BAC"/>
    <w:rsid w:val="00A94A9E"/>
    <w:rsid w:val="00AE2800"/>
    <w:rsid w:val="00C21A60"/>
    <w:rsid w:val="00C34EF9"/>
    <w:rsid w:val="00C6273A"/>
    <w:rsid w:val="00D024DC"/>
    <w:rsid w:val="00D52990"/>
    <w:rsid w:val="00D82F81"/>
    <w:rsid w:val="00D96BD7"/>
    <w:rsid w:val="00E54763"/>
    <w:rsid w:val="00E56F3F"/>
    <w:rsid w:val="00E7394F"/>
    <w:rsid w:val="00EA0D95"/>
    <w:rsid w:val="00EE1BE7"/>
    <w:rsid w:val="00EE4EE1"/>
    <w:rsid w:val="00EF4512"/>
    <w:rsid w:val="00F30DEB"/>
    <w:rsid w:val="00FB3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9A8A4F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A79500-9977-45A8-83B1-555747A195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7</Pages>
  <Words>110</Words>
  <Characters>631</Characters>
  <Application>Microsoft Office Word</Application>
  <DocSecurity>0</DocSecurity>
  <Lines>5</Lines>
  <Paragraphs>1</Paragraphs>
  <ScaleCrop>false</ScaleCrop>
  <Company/>
  <LinksUpToDate>false</LinksUpToDate>
  <CharactersWithSpaces>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B510</cp:lastModifiedBy>
  <cp:revision>3</cp:revision>
  <dcterms:created xsi:type="dcterms:W3CDTF">2017-06-18T05:21:00Z</dcterms:created>
  <dcterms:modified xsi:type="dcterms:W3CDTF">2017-06-18T12:41:00Z</dcterms:modified>
</cp:coreProperties>
</file>